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107F2AA" w14:textId="77777777" w:rsidR="00661898" w:rsidRPr="006D7D73" w:rsidRDefault="00661898" w:rsidP="00A31EB0">
      <w:pPr>
        <w:widowControl/>
        <w:ind w:leftChars="100" w:left="240"/>
        <w:jc w:val="center"/>
        <w:rPr>
          <w:rFonts w:ascii="標楷體" w:eastAsia="標楷體" w:hAnsi="標楷體"/>
          <w:b/>
          <w:sz w:val="28"/>
          <w:szCs w:val="28"/>
        </w:rPr>
      </w:pPr>
      <w:r w:rsidRPr="006D7D7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/>
          <w:sz w:val="36"/>
          <w:szCs w:val="36"/>
        </w:rPr>
        <w:t>/</w:t>
      </w:r>
      <w:r w:rsidRPr="006D7D7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299"/>
        <w:gridCol w:w="4735"/>
        <w:gridCol w:w="1237"/>
        <w:gridCol w:w="1041"/>
        <w:gridCol w:w="1296"/>
      </w:tblGrid>
      <w:tr w:rsidR="00661898" w:rsidRPr="006D7D73" w14:paraId="18C27CDD" w14:textId="77777777" w:rsidTr="00977CDF">
        <w:trPr>
          <w:jc w:val="center"/>
        </w:trPr>
        <w:tc>
          <w:tcPr>
            <w:tcW w:w="680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8F53C06" w14:textId="77777777" w:rsidR="00661898" w:rsidRPr="006D7D73" w:rsidRDefault="00661898" w:rsidP="00E50A5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資源教室輔具申請作業"/>
        <w:bookmarkStart w:id="1" w:name="_Toc99130122"/>
        <w:tc>
          <w:tcPr>
            <w:tcW w:w="246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30C8AF9" w14:textId="77777777" w:rsidR="00661898" w:rsidRPr="006D7D73" w:rsidRDefault="00661898" w:rsidP="00126DE5">
            <w:pPr>
              <w:pStyle w:val="31"/>
            </w:pPr>
            <w:r>
              <w:fldChar w:fldCharType="begin"/>
            </w:r>
            <w:r>
              <w:instrText xml:space="preserve"> HYPERLINK  \l "學生事務處" </w:instrText>
            </w:r>
            <w:r>
              <w:fldChar w:fldCharType="separate"/>
            </w:r>
            <w:r w:rsidRPr="00622914">
              <w:rPr>
                <w:rStyle w:val="a3"/>
              </w:rPr>
              <w:t>1120-034</w:t>
            </w:r>
            <w:r w:rsidRPr="00622914">
              <w:rPr>
                <w:rStyle w:val="a3"/>
                <w:rFonts w:hint="eastAsia"/>
              </w:rPr>
              <w:t>資源教室輔具申請作業</w:t>
            </w:r>
            <w:bookmarkEnd w:id="0"/>
            <w:bookmarkEnd w:id="1"/>
            <w:r>
              <w:fldChar w:fldCharType="end"/>
            </w:r>
          </w:p>
        </w:tc>
        <w:tc>
          <w:tcPr>
            <w:tcW w:w="64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33C2F4E" w14:textId="77777777" w:rsidR="00661898" w:rsidRPr="006D7D73" w:rsidRDefault="00661898" w:rsidP="00E50A5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04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6EF6355" w14:textId="77777777" w:rsidR="00661898" w:rsidRPr="006D7D73" w:rsidRDefault="00661898" w:rsidP="00E50A56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661898" w:rsidRPr="006D7D73" w14:paraId="134208F2" w14:textId="77777777" w:rsidTr="00977CDF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83CF19D" w14:textId="77777777" w:rsidR="00661898" w:rsidRPr="006D7D73" w:rsidRDefault="00661898" w:rsidP="00E50A5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50E113D" w14:textId="77777777" w:rsidR="00661898" w:rsidRPr="006D7D73" w:rsidRDefault="00661898" w:rsidP="00E50A5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7B83F15" w14:textId="77777777" w:rsidR="00661898" w:rsidRPr="006D7D73" w:rsidRDefault="00661898" w:rsidP="00E50A5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258CE04" w14:textId="77777777" w:rsidR="00661898" w:rsidRPr="006D7D73" w:rsidRDefault="00661898" w:rsidP="00E50A5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3E42A92" w14:textId="77777777" w:rsidR="00661898" w:rsidRPr="006D7D73" w:rsidRDefault="00661898" w:rsidP="00E50A5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661898" w:rsidRPr="006D7D73" w14:paraId="09A0901D" w14:textId="77777777" w:rsidTr="00977CDF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75DE096" w14:textId="77777777" w:rsidR="00661898" w:rsidRPr="006D7D73" w:rsidRDefault="00661898" w:rsidP="00E50A5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1</w:t>
            </w:r>
          </w:p>
        </w:tc>
        <w:tc>
          <w:tcPr>
            <w:tcW w:w="24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77DCEEF" w14:textId="77777777" w:rsidR="00661898" w:rsidRPr="006D7D73" w:rsidRDefault="00661898" w:rsidP="00E50A56">
            <w:pPr>
              <w:spacing w:line="0" w:lineRule="atLeast"/>
              <w:rPr>
                <w:rFonts w:ascii="標楷體" w:eastAsia="標楷體" w:hAnsi="標楷體"/>
              </w:rPr>
            </w:pPr>
          </w:p>
          <w:p w14:paraId="507864A4" w14:textId="77777777" w:rsidR="00661898" w:rsidRPr="006D7D73" w:rsidRDefault="00661898" w:rsidP="00E50A56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新訂</w:t>
            </w:r>
          </w:p>
          <w:p w14:paraId="35B9BBCC" w14:textId="77777777" w:rsidR="00661898" w:rsidRPr="006D7D73" w:rsidRDefault="00661898" w:rsidP="00E50A56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166613E" w14:textId="77777777" w:rsidR="00661898" w:rsidRPr="006D7D73" w:rsidRDefault="00661898" w:rsidP="00E50A5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11.1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FAD6316" w14:textId="77777777" w:rsidR="00661898" w:rsidRPr="006D7D73" w:rsidRDefault="00661898" w:rsidP="00E50A5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陳宰序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9BF1B7B" w14:textId="77777777" w:rsidR="00661898" w:rsidRPr="006D7D73" w:rsidRDefault="00661898" w:rsidP="00977CDF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11.01.19</w:t>
            </w:r>
          </w:p>
          <w:p w14:paraId="338E2B61" w14:textId="77777777" w:rsidR="00661898" w:rsidRPr="006D7D73" w:rsidRDefault="00661898" w:rsidP="00977CDF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10-3</w:t>
            </w:r>
          </w:p>
          <w:p w14:paraId="7022FF14" w14:textId="77777777" w:rsidR="00661898" w:rsidRPr="006D7D73" w:rsidRDefault="00661898" w:rsidP="00977CDF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內控會議通過</w:t>
            </w:r>
          </w:p>
        </w:tc>
      </w:tr>
    </w:tbl>
    <w:p w14:paraId="6FC56719" w14:textId="77777777" w:rsidR="00661898" w:rsidRPr="006D7D73" w:rsidRDefault="00661898" w:rsidP="00F76B67">
      <w:pPr>
        <w:jc w:val="right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03111DA0" w14:textId="77777777" w:rsidR="00661898" w:rsidRPr="006D7D73" w:rsidRDefault="00661898" w:rsidP="00C53F36">
      <w:pPr>
        <w:widowControl/>
        <w:rPr>
          <w:rFonts w:ascii="標楷體" w:eastAsia="標楷體" w:hAnsi="標楷體"/>
        </w:rPr>
      </w:pPr>
    </w:p>
    <w:p w14:paraId="42AA3A33" w14:textId="77777777" w:rsidR="00661898" w:rsidRDefault="00661898" w:rsidP="00C53F36">
      <w:pPr>
        <w:widowControl/>
        <w:rPr>
          <w:rFonts w:ascii="標楷體" w:eastAsia="標楷體" w:hAnsi="標楷體"/>
        </w:rPr>
      </w:pPr>
    </w:p>
    <w:p w14:paraId="17877D6A" w14:textId="77777777" w:rsidR="00661898" w:rsidRDefault="00661898" w:rsidP="00C53F36">
      <w:pPr>
        <w:widowControl/>
        <w:rPr>
          <w:rFonts w:ascii="標楷體" w:eastAsia="標楷體" w:hAnsi="標楷體"/>
        </w:rPr>
      </w:pPr>
    </w:p>
    <w:p w14:paraId="43E30F8B" w14:textId="77777777" w:rsidR="00661898" w:rsidRDefault="00661898" w:rsidP="00C53F36">
      <w:pPr>
        <w:widowControl/>
        <w:rPr>
          <w:rFonts w:ascii="標楷體" w:eastAsia="標楷體" w:hAnsi="標楷體"/>
        </w:rPr>
      </w:pPr>
    </w:p>
    <w:p w14:paraId="78D81EA2" w14:textId="77777777" w:rsidR="00661898" w:rsidRDefault="00661898" w:rsidP="00C53F36">
      <w:pPr>
        <w:widowControl/>
        <w:rPr>
          <w:rFonts w:ascii="標楷體" w:eastAsia="標楷體" w:hAnsi="標楷體"/>
        </w:rPr>
      </w:pPr>
    </w:p>
    <w:p w14:paraId="161C3693" w14:textId="77777777" w:rsidR="00661898" w:rsidRDefault="00661898" w:rsidP="00C53F36">
      <w:pPr>
        <w:widowControl/>
        <w:rPr>
          <w:rFonts w:ascii="標楷體" w:eastAsia="標楷體" w:hAnsi="標楷體"/>
        </w:rPr>
      </w:pPr>
    </w:p>
    <w:p w14:paraId="5366537B" w14:textId="77777777" w:rsidR="00661898" w:rsidRDefault="00661898" w:rsidP="00C53F36">
      <w:pPr>
        <w:widowControl/>
        <w:rPr>
          <w:rFonts w:ascii="標楷體" w:eastAsia="標楷體" w:hAnsi="標楷體"/>
        </w:rPr>
      </w:pPr>
    </w:p>
    <w:p w14:paraId="179D8AB9" w14:textId="77777777" w:rsidR="00661898" w:rsidRDefault="00661898" w:rsidP="00C53F36">
      <w:pPr>
        <w:widowControl/>
        <w:rPr>
          <w:rFonts w:ascii="標楷體" w:eastAsia="標楷體" w:hAnsi="標楷體"/>
        </w:rPr>
      </w:pPr>
    </w:p>
    <w:p w14:paraId="11DFAA69" w14:textId="77777777" w:rsidR="00661898" w:rsidRDefault="00661898" w:rsidP="00C53F36">
      <w:pPr>
        <w:widowControl/>
        <w:rPr>
          <w:rFonts w:ascii="標楷體" w:eastAsia="標楷體" w:hAnsi="標楷體"/>
        </w:rPr>
      </w:pPr>
    </w:p>
    <w:p w14:paraId="4C993165" w14:textId="77777777" w:rsidR="00661898" w:rsidRDefault="00661898" w:rsidP="00C53F36">
      <w:pPr>
        <w:widowControl/>
        <w:rPr>
          <w:rFonts w:ascii="標楷體" w:eastAsia="標楷體" w:hAnsi="標楷體"/>
        </w:rPr>
      </w:pPr>
    </w:p>
    <w:p w14:paraId="2C08D2D3" w14:textId="77777777" w:rsidR="00661898" w:rsidRDefault="00661898" w:rsidP="00C53F36">
      <w:pPr>
        <w:widowControl/>
        <w:rPr>
          <w:rFonts w:ascii="標楷體" w:eastAsia="標楷體" w:hAnsi="標楷體"/>
        </w:rPr>
      </w:pPr>
    </w:p>
    <w:p w14:paraId="698CA80A" w14:textId="77777777" w:rsidR="00661898" w:rsidRDefault="00661898" w:rsidP="00C53F36">
      <w:pPr>
        <w:widowControl/>
        <w:rPr>
          <w:rFonts w:ascii="標楷體" w:eastAsia="標楷體" w:hAnsi="標楷體"/>
        </w:rPr>
      </w:pPr>
    </w:p>
    <w:p w14:paraId="54177B19" w14:textId="77777777" w:rsidR="00661898" w:rsidRDefault="00661898" w:rsidP="00C53F36">
      <w:pPr>
        <w:widowControl/>
        <w:rPr>
          <w:rFonts w:ascii="標楷體" w:eastAsia="標楷體" w:hAnsi="標楷體"/>
        </w:rPr>
      </w:pPr>
    </w:p>
    <w:p w14:paraId="23DA4467" w14:textId="77777777" w:rsidR="00661898" w:rsidRDefault="00661898" w:rsidP="00C53F36">
      <w:pPr>
        <w:widowControl/>
        <w:rPr>
          <w:rFonts w:ascii="標楷體" w:eastAsia="標楷體" w:hAnsi="標楷體"/>
        </w:rPr>
      </w:pPr>
    </w:p>
    <w:p w14:paraId="077EE07D" w14:textId="77777777" w:rsidR="00661898" w:rsidRDefault="00661898" w:rsidP="00C53F36">
      <w:pPr>
        <w:widowControl/>
        <w:rPr>
          <w:rFonts w:ascii="標楷體" w:eastAsia="標楷體" w:hAnsi="標楷體"/>
        </w:rPr>
      </w:pPr>
    </w:p>
    <w:p w14:paraId="2976D050" w14:textId="77777777" w:rsidR="00661898" w:rsidRDefault="00661898" w:rsidP="00C53F36">
      <w:pPr>
        <w:pStyle w:val="a4"/>
        <w:widowControl/>
        <w:ind w:leftChars="0" w:left="360"/>
        <w:rPr>
          <w:rFonts w:ascii="標楷體" w:eastAsia="標楷體" w:hAnsi="標楷體"/>
        </w:rPr>
      </w:pPr>
    </w:p>
    <w:p w14:paraId="4E2249AE" w14:textId="77777777" w:rsidR="00661898" w:rsidRDefault="00661898" w:rsidP="00C53F36">
      <w:pPr>
        <w:pStyle w:val="a4"/>
        <w:widowControl/>
        <w:ind w:leftChars="0" w:left="360"/>
        <w:rPr>
          <w:rFonts w:ascii="標楷體" w:eastAsia="標楷體" w:hAnsi="標楷體"/>
        </w:rPr>
      </w:pPr>
    </w:p>
    <w:p w14:paraId="14717008" w14:textId="77777777" w:rsidR="00661898" w:rsidRDefault="00661898" w:rsidP="00C53F36">
      <w:pPr>
        <w:pStyle w:val="a4"/>
        <w:widowControl/>
        <w:ind w:leftChars="0" w:left="360"/>
        <w:rPr>
          <w:rFonts w:ascii="標楷體" w:eastAsia="標楷體" w:hAnsi="標楷體"/>
        </w:rPr>
      </w:pPr>
    </w:p>
    <w:p w14:paraId="5EE391E2" w14:textId="77777777" w:rsidR="00661898" w:rsidRDefault="00661898" w:rsidP="00C53F36">
      <w:pPr>
        <w:pStyle w:val="a4"/>
        <w:widowControl/>
        <w:ind w:leftChars="0" w:left="360"/>
        <w:rPr>
          <w:rFonts w:ascii="標楷體" w:eastAsia="標楷體" w:hAnsi="標楷體"/>
        </w:rPr>
      </w:pPr>
    </w:p>
    <w:p w14:paraId="5B608708" w14:textId="77777777" w:rsidR="00661898" w:rsidRDefault="00661898" w:rsidP="00C53F36">
      <w:pPr>
        <w:pStyle w:val="a4"/>
        <w:widowControl/>
        <w:ind w:leftChars="0" w:left="360"/>
        <w:rPr>
          <w:rFonts w:ascii="標楷體" w:eastAsia="標楷體" w:hAnsi="標楷體"/>
        </w:rPr>
      </w:pPr>
    </w:p>
    <w:p w14:paraId="21292862" w14:textId="77777777" w:rsidR="00661898" w:rsidRDefault="00661898" w:rsidP="00C53F36">
      <w:pPr>
        <w:pStyle w:val="a4"/>
        <w:widowControl/>
        <w:ind w:leftChars="0" w:left="360"/>
        <w:rPr>
          <w:rFonts w:ascii="標楷體" w:eastAsia="標楷體" w:hAnsi="標楷體"/>
        </w:rPr>
      </w:pPr>
    </w:p>
    <w:p w14:paraId="42FEEF59" w14:textId="77777777" w:rsidR="00661898" w:rsidRDefault="00661898" w:rsidP="00C53F36">
      <w:pPr>
        <w:pStyle w:val="a4"/>
        <w:widowControl/>
        <w:ind w:leftChars="0" w:left="360"/>
        <w:rPr>
          <w:rFonts w:ascii="標楷體" w:eastAsia="標楷體" w:hAnsi="標楷體"/>
        </w:rPr>
      </w:pPr>
    </w:p>
    <w:p w14:paraId="49310891" w14:textId="77777777" w:rsidR="00661898" w:rsidRDefault="00661898" w:rsidP="00C53F36">
      <w:pPr>
        <w:pStyle w:val="a4"/>
        <w:widowControl/>
        <w:ind w:leftChars="0" w:left="360"/>
        <w:rPr>
          <w:rFonts w:ascii="標楷體" w:eastAsia="標楷體" w:hAnsi="標楷體"/>
        </w:rPr>
      </w:pPr>
    </w:p>
    <w:p w14:paraId="79227757" w14:textId="77777777" w:rsidR="00661898" w:rsidRDefault="00661898" w:rsidP="00C53F36">
      <w:pPr>
        <w:pStyle w:val="a4"/>
        <w:widowControl/>
        <w:ind w:leftChars="0" w:left="360"/>
        <w:rPr>
          <w:rFonts w:ascii="標楷體" w:eastAsia="標楷體" w:hAnsi="標楷體"/>
        </w:rPr>
      </w:pPr>
    </w:p>
    <w:p w14:paraId="3A494E8D" w14:textId="77777777" w:rsidR="00661898" w:rsidRDefault="00661898" w:rsidP="00C53F36">
      <w:pPr>
        <w:pStyle w:val="a4"/>
        <w:widowControl/>
        <w:ind w:leftChars="0" w:left="360"/>
        <w:rPr>
          <w:rFonts w:ascii="標楷體" w:eastAsia="標楷體" w:hAnsi="標楷體"/>
        </w:rPr>
      </w:pPr>
      <w:r w:rsidRPr="006D7D73">
        <w:rPr>
          <w:rFonts w:ascii="標楷體" w:eastAsia="標楷體" w:hAnsi="標楷體" w:cs="新細明體"/>
          <w:noProof/>
          <w:kern w:val="0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8DBDDB7" wp14:editId="45D5771E">
                <wp:simplePos x="0" y="0"/>
                <wp:positionH relativeFrom="column">
                  <wp:posOffset>4235798</wp:posOffset>
                </wp:positionH>
                <wp:positionV relativeFrom="paragraph">
                  <wp:posOffset>173355</wp:posOffset>
                </wp:positionV>
                <wp:extent cx="2057400" cy="571500"/>
                <wp:effectExtent l="0" t="0" r="0" b="0"/>
                <wp:wrapNone/>
                <wp:docPr id="46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6A89274" w14:textId="77777777" w:rsidR="00661898" w:rsidRPr="00B84BA2" w:rsidRDefault="00661898" w:rsidP="00CA3B0E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B84BA2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.01.19</w:t>
                            </w:r>
                          </w:p>
                          <w:p w14:paraId="3C077124" w14:textId="77777777" w:rsidR="00661898" w:rsidRPr="00B84BA2" w:rsidRDefault="00661898" w:rsidP="00CA3B0E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B84BA2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8DBDDB7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333.55pt;margin-top:13.6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" filled="f" stroked="f">
                <v:textbox>
                  <w:txbxContent>
                    <w:p w14:paraId="76A89274" w14:textId="77777777" w:rsidR="00661898" w:rsidRPr="00B84BA2" w:rsidRDefault="00661898" w:rsidP="00CA3B0E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B84BA2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.01.19</w:t>
                      </w:r>
                    </w:p>
                    <w:p w14:paraId="3C077124" w14:textId="77777777" w:rsidR="00661898" w:rsidRPr="00B84BA2" w:rsidRDefault="00661898" w:rsidP="00CA3B0E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B84BA2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</w:p>
    <w:p w14:paraId="29573A23" w14:textId="77777777" w:rsidR="00661898" w:rsidRDefault="00661898" w:rsidP="00C53F36">
      <w:pPr>
        <w:pStyle w:val="a4"/>
        <w:widowControl/>
        <w:ind w:leftChars="0" w:left="360"/>
        <w:rPr>
          <w:rFonts w:ascii="標楷體" w:eastAsia="標楷體" w:hAnsi="標楷體"/>
        </w:rPr>
      </w:pPr>
    </w:p>
    <w:p w14:paraId="125E0C10" w14:textId="77777777" w:rsidR="00661898" w:rsidRDefault="00661898" w:rsidP="00C53F36">
      <w:pPr>
        <w:widowControl/>
        <w:rPr>
          <w:rFonts w:ascii="標楷體" w:eastAsia="標楷體" w:hAnsi="標楷體"/>
        </w:rPr>
      </w:pPr>
    </w:p>
    <w:tbl>
      <w:tblPr>
        <w:tblpPr w:leftFromText="180" w:rightFromText="180" w:vertAnchor="text" w:horzAnchor="margin" w:tblpX="-157" w:tblpY="29"/>
        <w:tblW w:w="5164" w:type="pct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51"/>
        <w:gridCol w:w="1687"/>
        <w:gridCol w:w="1254"/>
        <w:gridCol w:w="1272"/>
        <w:gridCol w:w="1159"/>
      </w:tblGrid>
      <w:tr w:rsidR="00661898" w:rsidRPr="006D7D73" w14:paraId="7B2E72DD" w14:textId="77777777" w:rsidTr="002A0C2C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3D016FE5" w14:textId="77777777" w:rsidR="00661898" w:rsidRPr="006D7D73" w:rsidRDefault="00661898" w:rsidP="002A0C2C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661898" w:rsidRPr="006D7D73" w14:paraId="31F1592B" w14:textId="77777777" w:rsidTr="002A0C2C">
        <w:tc>
          <w:tcPr>
            <w:tcW w:w="229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3FF97DD9" w14:textId="77777777" w:rsidR="00661898" w:rsidRPr="006D7D73" w:rsidRDefault="00661898" w:rsidP="002A0C2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lastRenderedPageBreak/>
              <w:t>文件名稱</w:t>
            </w:r>
          </w:p>
        </w:tc>
        <w:tc>
          <w:tcPr>
            <w:tcW w:w="850" w:type="pct"/>
            <w:tcBorders>
              <w:left w:val="single" w:sz="2" w:space="0" w:color="auto"/>
            </w:tcBorders>
            <w:vAlign w:val="center"/>
          </w:tcPr>
          <w:p w14:paraId="615DC785" w14:textId="77777777" w:rsidR="00661898" w:rsidRPr="006D7D73" w:rsidRDefault="00661898" w:rsidP="002A0C2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14:paraId="65BC236A" w14:textId="77777777" w:rsidR="00661898" w:rsidRPr="006D7D73" w:rsidRDefault="00661898" w:rsidP="002A0C2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41" w:type="pct"/>
            <w:vAlign w:val="center"/>
          </w:tcPr>
          <w:p w14:paraId="7DA77B23" w14:textId="77777777" w:rsidR="00661898" w:rsidRPr="006D7D73" w:rsidRDefault="00661898" w:rsidP="002A0C2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1D2BE18E" w14:textId="77777777" w:rsidR="00661898" w:rsidRPr="006D7D73" w:rsidRDefault="00661898" w:rsidP="002A0C2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85" w:type="pct"/>
            <w:tcBorders>
              <w:right w:val="single" w:sz="12" w:space="0" w:color="auto"/>
            </w:tcBorders>
            <w:vAlign w:val="center"/>
          </w:tcPr>
          <w:p w14:paraId="3778D788" w14:textId="77777777" w:rsidR="00661898" w:rsidRPr="006D7D73" w:rsidRDefault="00661898" w:rsidP="002A0C2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661898" w:rsidRPr="006D7D73" w14:paraId="4AA52C29" w14:textId="77777777" w:rsidTr="002A0C2C">
        <w:trPr>
          <w:trHeight w:val="663"/>
        </w:trPr>
        <w:tc>
          <w:tcPr>
            <w:tcW w:w="229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12F69B85" w14:textId="77777777" w:rsidR="00661898" w:rsidRPr="006D7D73" w:rsidRDefault="00661898" w:rsidP="002A0C2C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資源教室輔具申請作業</w:t>
            </w:r>
          </w:p>
        </w:tc>
        <w:tc>
          <w:tcPr>
            <w:tcW w:w="85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19B8E914" w14:textId="77777777" w:rsidR="00661898" w:rsidRPr="006D7D73" w:rsidRDefault="00661898" w:rsidP="002A0C2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14:paraId="65D25ABD" w14:textId="77777777" w:rsidR="00661898" w:rsidRPr="006D7D73" w:rsidRDefault="00661898" w:rsidP="002A0C2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20-034</w:t>
            </w:r>
          </w:p>
        </w:tc>
        <w:tc>
          <w:tcPr>
            <w:tcW w:w="641" w:type="pct"/>
            <w:tcBorders>
              <w:bottom w:val="single" w:sz="12" w:space="0" w:color="auto"/>
            </w:tcBorders>
            <w:vAlign w:val="center"/>
          </w:tcPr>
          <w:p w14:paraId="51EFE085" w14:textId="77777777" w:rsidR="00661898" w:rsidRPr="006D7D73" w:rsidRDefault="00661898" w:rsidP="002A0C2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1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7A8542AD" w14:textId="77777777" w:rsidR="00661898" w:rsidRPr="006D7D73" w:rsidRDefault="00661898" w:rsidP="002A0C2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1.01.19</w:t>
            </w:r>
          </w:p>
        </w:tc>
        <w:tc>
          <w:tcPr>
            <w:tcW w:w="58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655BEA6B" w14:textId="77777777" w:rsidR="00661898" w:rsidRPr="006D7D73" w:rsidRDefault="00661898" w:rsidP="002A0C2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14:paraId="123D0994" w14:textId="77777777" w:rsidR="00661898" w:rsidRPr="006D7D73" w:rsidRDefault="00661898" w:rsidP="002A0C2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3D9BFFFB" w14:textId="77777777" w:rsidR="00661898" w:rsidRPr="006D7D73" w:rsidRDefault="00661898" w:rsidP="00235598">
      <w:pPr>
        <w:jc w:val="right"/>
        <w:rPr>
          <w:rStyle w:val="a3"/>
          <w:rFonts w:ascii="標楷體" w:eastAsia="標楷體" w:hAnsi="標楷體"/>
          <w:sz w:val="16"/>
          <w:szCs w:val="16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24B806EB" w14:textId="77777777" w:rsidR="00661898" w:rsidRPr="006D7D73" w:rsidRDefault="00661898" w:rsidP="00235598">
      <w:pPr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1.流程圖</w:t>
      </w:r>
      <w:r w:rsidRPr="006D7D73">
        <w:rPr>
          <w:rFonts w:ascii="標楷體" w:eastAsia="標楷體" w:hAnsi="標楷體"/>
        </w:rPr>
        <w:object w:dxaOrig="10335" w:dyaOrig="14595" w14:anchorId="2947983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4.5pt;height:564pt" o:ole="">
            <v:imagedata r:id="rId5" o:title=""/>
          </v:shape>
          <o:OLEObject Type="Embed" ProgID="Visio.Drawing.11" ShapeID="_x0000_i1025" DrawAspect="Content" ObjectID="_1710891307" r:id="rId6"/>
        </w:object>
      </w:r>
    </w:p>
    <w:p w14:paraId="42EE2AD4" w14:textId="77777777" w:rsidR="00661898" w:rsidRDefault="00661898" w:rsidP="00C53F36">
      <w:pPr>
        <w:widowControl/>
        <w:rPr>
          <w:rFonts w:ascii="標楷體" w:eastAsia="標楷體" w:hAnsi="標楷體"/>
        </w:rPr>
      </w:pPr>
    </w:p>
    <w:tbl>
      <w:tblPr>
        <w:tblpPr w:leftFromText="180" w:rightFromText="180" w:vertAnchor="text" w:horzAnchor="margin" w:tblpX="-30" w:tblpY="-27"/>
        <w:tblW w:w="5098" w:type="pct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23"/>
        <w:gridCol w:w="1687"/>
        <w:gridCol w:w="1254"/>
        <w:gridCol w:w="1272"/>
        <w:gridCol w:w="1160"/>
      </w:tblGrid>
      <w:tr w:rsidR="00661898" w:rsidRPr="006D7D73" w14:paraId="54088A03" w14:textId="77777777" w:rsidTr="00235598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45EDEF77" w14:textId="77777777" w:rsidR="00661898" w:rsidRPr="006D7D73" w:rsidRDefault="00661898" w:rsidP="00235598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661898" w:rsidRPr="006D7D73" w14:paraId="5E4400BB" w14:textId="77777777" w:rsidTr="00235598">
        <w:tc>
          <w:tcPr>
            <w:tcW w:w="225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66A37080" w14:textId="77777777" w:rsidR="00661898" w:rsidRPr="006D7D73" w:rsidRDefault="00661898" w:rsidP="0023559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61" w:type="pct"/>
            <w:tcBorders>
              <w:left w:val="single" w:sz="2" w:space="0" w:color="auto"/>
            </w:tcBorders>
            <w:vAlign w:val="center"/>
          </w:tcPr>
          <w:p w14:paraId="271FCF6B" w14:textId="77777777" w:rsidR="00661898" w:rsidRPr="006D7D73" w:rsidRDefault="00661898" w:rsidP="0023559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0" w:type="pct"/>
            <w:vAlign w:val="center"/>
          </w:tcPr>
          <w:p w14:paraId="0A650B73" w14:textId="77777777" w:rsidR="00661898" w:rsidRPr="006D7D73" w:rsidRDefault="00661898" w:rsidP="0023559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14:paraId="6174EA81" w14:textId="77777777" w:rsidR="00661898" w:rsidRPr="006D7D73" w:rsidRDefault="00661898" w:rsidP="0023559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5D554BC0" w14:textId="77777777" w:rsidR="00661898" w:rsidRPr="006D7D73" w:rsidRDefault="00661898" w:rsidP="0023559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2" w:type="pct"/>
            <w:tcBorders>
              <w:right w:val="single" w:sz="12" w:space="0" w:color="auto"/>
            </w:tcBorders>
            <w:vAlign w:val="center"/>
          </w:tcPr>
          <w:p w14:paraId="2C47EC61" w14:textId="77777777" w:rsidR="00661898" w:rsidRPr="006D7D73" w:rsidRDefault="00661898" w:rsidP="0023559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661898" w:rsidRPr="006D7D73" w14:paraId="6017A3E1" w14:textId="77777777" w:rsidTr="00235598">
        <w:trPr>
          <w:trHeight w:val="663"/>
        </w:trPr>
        <w:tc>
          <w:tcPr>
            <w:tcW w:w="225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71DCE850" w14:textId="77777777" w:rsidR="00661898" w:rsidRPr="006D7D73" w:rsidRDefault="00661898" w:rsidP="00235598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資源教室輔具申請作業</w:t>
            </w:r>
          </w:p>
        </w:tc>
        <w:tc>
          <w:tcPr>
            <w:tcW w:w="86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42C931DC" w14:textId="77777777" w:rsidR="00661898" w:rsidRPr="006D7D73" w:rsidRDefault="00661898" w:rsidP="0023559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0" w:type="pct"/>
            <w:tcBorders>
              <w:bottom w:val="single" w:sz="12" w:space="0" w:color="auto"/>
            </w:tcBorders>
            <w:vAlign w:val="center"/>
          </w:tcPr>
          <w:p w14:paraId="3B8A94DF" w14:textId="77777777" w:rsidR="00661898" w:rsidRPr="006D7D73" w:rsidRDefault="00661898" w:rsidP="0023559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20-034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14:paraId="4E7E0195" w14:textId="77777777" w:rsidR="00661898" w:rsidRPr="006D7D73" w:rsidRDefault="00661898" w:rsidP="0023559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1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530F9169" w14:textId="77777777" w:rsidR="00661898" w:rsidRPr="006D7D73" w:rsidRDefault="00661898" w:rsidP="0023559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11.01.19</w:t>
            </w:r>
          </w:p>
        </w:tc>
        <w:tc>
          <w:tcPr>
            <w:tcW w:w="59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174A52A5" w14:textId="77777777" w:rsidR="00661898" w:rsidRPr="006D7D73" w:rsidRDefault="00661898" w:rsidP="0023559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19515431" w14:textId="77777777" w:rsidR="00661898" w:rsidRPr="006D7D73" w:rsidRDefault="00661898" w:rsidP="0023559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05F6E4E7" w14:textId="77777777" w:rsidR="00661898" w:rsidRPr="006D7D73" w:rsidRDefault="00661898" w:rsidP="00F76B67">
      <w:pPr>
        <w:jc w:val="right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6BB8368D" w14:textId="77777777" w:rsidR="00661898" w:rsidRPr="006D7D73" w:rsidRDefault="00661898" w:rsidP="00B17390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2.作業程序：</w:t>
      </w:r>
    </w:p>
    <w:p w14:paraId="1511A7C0" w14:textId="77777777" w:rsidR="00661898" w:rsidRPr="006D7D73" w:rsidRDefault="00661898" w:rsidP="00661898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輔導員於開學ISP會議中，調查學生輔具需求(或由學生會議前提出)，通知學生進行申請。</w:t>
      </w:r>
    </w:p>
    <w:p w14:paraId="615D3336" w14:textId="77777777" w:rsidR="00661898" w:rsidRPr="006D7D73" w:rsidRDefault="00661898" w:rsidP="00661898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學生填寫學習輔具需求評估表。</w:t>
      </w:r>
    </w:p>
    <w:p w14:paraId="4F827CE0" w14:textId="77777777" w:rsidR="00661898" w:rsidRPr="006D7D73" w:rsidRDefault="00661898" w:rsidP="00661898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輔導員收齊申請名單。</w:t>
      </w:r>
    </w:p>
    <w:p w14:paraId="5BFD8A8B" w14:textId="77777777" w:rsidR="00661898" w:rsidRPr="006D7D73" w:rsidRDefault="00661898" w:rsidP="00661898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輔具申請方式：</w:t>
      </w:r>
    </w:p>
    <w:p w14:paraId="28B8E94A" w14:textId="77777777" w:rsidR="00661898" w:rsidRPr="006D7D73" w:rsidRDefault="00661898" w:rsidP="00CA3B0E">
      <w:pPr>
        <w:tabs>
          <w:tab w:val="left" w:pos="960"/>
        </w:tabs>
        <w:ind w:leftChars="304" w:left="1455" w:hangingChars="302" w:hanging="725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2.4.1</w:t>
      </w:r>
      <w:r w:rsidRPr="006D7D73">
        <w:rPr>
          <w:rFonts w:ascii="標楷體" w:eastAsia="標楷體" w:hAnsi="標楷體" w:hint="eastAsia"/>
        </w:rPr>
        <w:t>聽障：輔導員收齊「大專校院及高級中等學校語言障礙學生溝通輔具自我需求評量表」，以Email傳送或直接寄送至輔具中心。</w:t>
      </w:r>
    </w:p>
    <w:p w14:paraId="58DA79D9" w14:textId="77777777" w:rsidR="00661898" w:rsidRPr="006D7D73" w:rsidRDefault="00661898" w:rsidP="00CA3B0E">
      <w:pPr>
        <w:tabs>
          <w:tab w:val="left" w:pos="960"/>
        </w:tabs>
        <w:ind w:leftChars="304" w:left="1455" w:hangingChars="302" w:hanging="725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2.4.2</w:t>
      </w:r>
      <w:r w:rsidRPr="006D7D73">
        <w:rPr>
          <w:rFonts w:ascii="標楷體" w:eastAsia="標楷體" w:hAnsi="標楷體" w:hint="eastAsia"/>
        </w:rPr>
        <w:t>肢障：輔導員收齊「高中職肢障學生學習輔具需求自我評估表」紙本資料，以Email傳送或直接寄送至輔具中心。</w:t>
      </w:r>
    </w:p>
    <w:p w14:paraId="50815BFD" w14:textId="77777777" w:rsidR="00661898" w:rsidRPr="006D7D73" w:rsidRDefault="00661898" w:rsidP="00CA3B0E">
      <w:pPr>
        <w:tabs>
          <w:tab w:val="left" w:pos="960"/>
        </w:tabs>
        <w:ind w:leftChars="309" w:left="1395" w:hangingChars="272" w:hanging="653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2.4.3</w:t>
      </w:r>
      <w:r w:rsidRPr="006D7D73">
        <w:rPr>
          <w:rFonts w:ascii="標楷體" w:eastAsia="標楷體" w:hAnsi="標楷體" w:hint="eastAsia"/>
        </w:rPr>
        <w:t>視障：學生填寫「視障學習輔具需求評估表」，並由輔導員至視障輔具中心線上系統申請。</w:t>
      </w:r>
    </w:p>
    <w:p w14:paraId="0DB2D0CE" w14:textId="77777777" w:rsidR="00661898" w:rsidRPr="006D7D73" w:rsidRDefault="00661898" w:rsidP="00661898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輔具中心派專人到校評估：評估學生是否有學習輔具需求。</w:t>
      </w:r>
    </w:p>
    <w:p w14:paraId="200124C9" w14:textId="77777777" w:rsidR="00661898" w:rsidRPr="006D7D73" w:rsidRDefault="00661898" w:rsidP="00661898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召開輔具評估會議：輔導員通知學生與輔具中心專人會面，輔具中心專人評估學生需求，並判斷是否通過申請。</w:t>
      </w:r>
    </w:p>
    <w:p w14:paraId="66ED0477" w14:textId="77777777" w:rsidR="00661898" w:rsidRPr="006D7D73" w:rsidRDefault="00661898" w:rsidP="00661898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輔具中心將輔具送至學校承辦單位：輔具中心專人評估通過後，輔具中心將輔具送至學校承辦單位，由學校承辦單位接收。</w:t>
      </w:r>
    </w:p>
    <w:p w14:paraId="2DD13414" w14:textId="77777777" w:rsidR="00661898" w:rsidRPr="006D7D73" w:rsidRDefault="00661898" w:rsidP="00661898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承辦單位接收後：</w:t>
      </w:r>
    </w:p>
    <w:p w14:paraId="4DC7BDDA" w14:textId="77777777" w:rsidR="00661898" w:rsidRPr="006D7D73" w:rsidRDefault="00661898" w:rsidP="00CA3B0E">
      <w:pPr>
        <w:tabs>
          <w:tab w:val="left" w:pos="960"/>
        </w:tabs>
        <w:ind w:leftChars="309" w:left="1397" w:hangingChars="273" w:hanging="655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2.8.1</w:t>
      </w:r>
      <w:r w:rsidRPr="006D7D73">
        <w:rPr>
          <w:rFonts w:ascii="標楷體" w:eastAsia="標楷體" w:hAnsi="標楷體" w:hint="eastAsia"/>
        </w:rPr>
        <w:t>聽障：學生依輔具借用類別，分別簽屬「調頻輔具個人借據」或「溝通輔具個人借據」，並寄送至輔具中心，輔具中心回寄影本至校留存。</w:t>
      </w:r>
    </w:p>
    <w:p w14:paraId="02CB4531" w14:textId="77777777" w:rsidR="00661898" w:rsidRPr="006D7D73" w:rsidRDefault="00661898" w:rsidP="00CA3B0E">
      <w:pPr>
        <w:tabs>
          <w:tab w:val="left" w:pos="960"/>
        </w:tabs>
        <w:ind w:leftChars="309" w:left="1397" w:hangingChars="273" w:hanging="655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2.8.2</w:t>
      </w:r>
      <w:r w:rsidRPr="006D7D73">
        <w:rPr>
          <w:rFonts w:ascii="標楷體" w:eastAsia="標楷體" w:hAnsi="標楷體" w:hint="eastAsia"/>
        </w:rPr>
        <w:t>肢障：學生簽署「大專校院及高級中等學校肢體障礙學生教育輔具中心輔具財產借據」（個人使用版），交由校方存檔；校方簽署財產借據（多人使用一項輔具版），回寄輔具中心存檔。</w:t>
      </w:r>
    </w:p>
    <w:p w14:paraId="4B2A18FB" w14:textId="77777777" w:rsidR="00661898" w:rsidRPr="006D7D73" w:rsidRDefault="00661898" w:rsidP="00CA3B0E">
      <w:pPr>
        <w:tabs>
          <w:tab w:val="left" w:pos="960"/>
        </w:tabs>
        <w:ind w:leftChars="309" w:left="1397" w:hangingChars="273" w:hanging="655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2.8.3</w:t>
      </w:r>
      <w:r w:rsidRPr="006D7D73">
        <w:rPr>
          <w:rFonts w:ascii="標楷體" w:eastAsia="標楷體" w:hAnsi="標楷體" w:hint="eastAsia"/>
        </w:rPr>
        <w:t>視障：學生簽屬「大專視障學生輔具借用切結書」，並以mail回傳至輔具中心。</w:t>
      </w:r>
    </w:p>
    <w:p w14:paraId="290D2729" w14:textId="77777777" w:rsidR="00661898" w:rsidRPr="006D7D73" w:rsidRDefault="00661898" w:rsidP="00B17390">
      <w:pPr>
        <w:tabs>
          <w:tab w:val="left" w:pos="960"/>
        </w:tabs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3.控制重點：</w:t>
      </w:r>
      <w:r w:rsidRPr="006D7D73">
        <w:rPr>
          <w:rFonts w:ascii="標楷體" w:eastAsia="標楷體" w:hAnsi="標楷體"/>
          <w:b/>
          <w:bCs/>
        </w:rPr>
        <w:t xml:space="preserve"> </w:t>
      </w:r>
    </w:p>
    <w:p w14:paraId="78A40F6E" w14:textId="77777777" w:rsidR="00661898" w:rsidRPr="006D7D73" w:rsidRDefault="00661898" w:rsidP="00661898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szCs w:val="24"/>
        </w:rPr>
      </w:pPr>
      <w:r w:rsidRPr="006D7D73">
        <w:rPr>
          <w:rFonts w:ascii="標楷體" w:eastAsia="標楷體" w:hAnsi="標楷體" w:hint="eastAsia"/>
        </w:rPr>
        <w:t>學習輔具申請方式，依各輔具中心規定辦理。</w:t>
      </w:r>
    </w:p>
    <w:p w14:paraId="48F0F05D" w14:textId="77777777" w:rsidR="00661898" w:rsidRPr="006D7D73" w:rsidRDefault="00661898" w:rsidP="00661898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szCs w:val="24"/>
        </w:rPr>
      </w:pPr>
      <w:r w:rsidRPr="006D7D73">
        <w:rPr>
          <w:rFonts w:ascii="標楷體" w:eastAsia="標楷體" w:hAnsi="標楷體" w:hint="eastAsia"/>
        </w:rPr>
        <w:t>輔具申請通過後，借據及切結書回寄及留存方式，依各輔具中心規定辦理。</w:t>
      </w:r>
    </w:p>
    <w:p w14:paraId="5E41EDEF" w14:textId="77777777" w:rsidR="00661898" w:rsidRPr="006D7D73" w:rsidRDefault="00661898" w:rsidP="001A7242">
      <w:pPr>
        <w:tabs>
          <w:tab w:val="left" w:pos="960"/>
        </w:tabs>
        <w:ind w:left="360"/>
        <w:jc w:val="both"/>
        <w:textAlignment w:val="baseline"/>
        <w:rPr>
          <w:rFonts w:ascii="標楷體" w:eastAsia="標楷體" w:hAnsi="標楷體"/>
          <w:szCs w:val="24"/>
        </w:rPr>
      </w:pPr>
    </w:p>
    <w:p w14:paraId="2251D4F9" w14:textId="77777777" w:rsidR="00661898" w:rsidRPr="006D7D73" w:rsidRDefault="00661898" w:rsidP="00B17390">
      <w:pPr>
        <w:pStyle w:val="a4"/>
        <w:tabs>
          <w:tab w:val="left" w:pos="960"/>
        </w:tabs>
        <w:ind w:leftChars="106" w:left="741" w:hangingChars="203" w:hanging="487"/>
        <w:jc w:val="both"/>
        <w:textAlignment w:val="baseline"/>
        <w:rPr>
          <w:rFonts w:ascii="標楷體" w:eastAsia="標楷體" w:hAnsi="標楷體"/>
        </w:rPr>
      </w:pPr>
    </w:p>
    <w:tbl>
      <w:tblPr>
        <w:tblpPr w:leftFromText="180" w:rightFromText="180" w:vertAnchor="text" w:horzAnchor="margin" w:tblpX="-30" w:tblpY="-27"/>
        <w:tblW w:w="5090" w:type="pct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27"/>
        <w:gridCol w:w="1686"/>
        <w:gridCol w:w="1254"/>
        <w:gridCol w:w="1272"/>
        <w:gridCol w:w="1142"/>
      </w:tblGrid>
      <w:tr w:rsidR="00661898" w:rsidRPr="006D7D73" w14:paraId="74DB3C17" w14:textId="77777777" w:rsidTr="00235598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3864248E" w14:textId="77777777" w:rsidR="00661898" w:rsidRPr="006D7D73" w:rsidRDefault="00661898" w:rsidP="00235598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661898" w:rsidRPr="006D7D73" w14:paraId="21C19369" w14:textId="77777777" w:rsidTr="00235598">
        <w:tc>
          <w:tcPr>
            <w:tcW w:w="226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99D3CC3" w14:textId="77777777" w:rsidR="00661898" w:rsidRPr="006D7D73" w:rsidRDefault="00661898" w:rsidP="0023559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62" w:type="pct"/>
            <w:tcBorders>
              <w:left w:val="single" w:sz="2" w:space="0" w:color="auto"/>
            </w:tcBorders>
            <w:vAlign w:val="center"/>
          </w:tcPr>
          <w:p w14:paraId="4030C8CD" w14:textId="77777777" w:rsidR="00661898" w:rsidRPr="006D7D73" w:rsidRDefault="00661898" w:rsidP="0023559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1" w:type="pct"/>
            <w:vAlign w:val="center"/>
          </w:tcPr>
          <w:p w14:paraId="2A9430A6" w14:textId="77777777" w:rsidR="00661898" w:rsidRPr="006D7D73" w:rsidRDefault="00661898" w:rsidP="0023559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14:paraId="121B116C" w14:textId="77777777" w:rsidR="00661898" w:rsidRPr="006D7D73" w:rsidRDefault="00661898" w:rsidP="0023559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337809CB" w14:textId="77777777" w:rsidR="00661898" w:rsidRPr="006D7D73" w:rsidRDefault="00661898" w:rsidP="0023559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84" w:type="pct"/>
            <w:tcBorders>
              <w:right w:val="single" w:sz="12" w:space="0" w:color="auto"/>
            </w:tcBorders>
            <w:vAlign w:val="center"/>
          </w:tcPr>
          <w:p w14:paraId="1F1C7502" w14:textId="77777777" w:rsidR="00661898" w:rsidRPr="006D7D73" w:rsidRDefault="00661898" w:rsidP="0023559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661898" w:rsidRPr="006D7D73" w14:paraId="334C50C3" w14:textId="77777777" w:rsidTr="00235598">
        <w:trPr>
          <w:trHeight w:val="663"/>
        </w:trPr>
        <w:tc>
          <w:tcPr>
            <w:tcW w:w="226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1A40FA24" w14:textId="77777777" w:rsidR="00661898" w:rsidRPr="006D7D73" w:rsidRDefault="00661898" w:rsidP="00235598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資源教室輔具申請作業</w:t>
            </w:r>
          </w:p>
        </w:tc>
        <w:tc>
          <w:tcPr>
            <w:tcW w:w="86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49C8E622" w14:textId="77777777" w:rsidR="00661898" w:rsidRPr="006D7D73" w:rsidRDefault="00661898" w:rsidP="0023559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1" w:type="pct"/>
            <w:tcBorders>
              <w:bottom w:val="single" w:sz="12" w:space="0" w:color="auto"/>
            </w:tcBorders>
            <w:vAlign w:val="center"/>
          </w:tcPr>
          <w:p w14:paraId="3B3182E3" w14:textId="77777777" w:rsidR="00661898" w:rsidRPr="006D7D73" w:rsidRDefault="00661898" w:rsidP="0023559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20-034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14:paraId="757724D0" w14:textId="77777777" w:rsidR="00661898" w:rsidRPr="006D7D73" w:rsidRDefault="00661898" w:rsidP="0023559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1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76CC4468" w14:textId="77777777" w:rsidR="00661898" w:rsidRPr="006D7D73" w:rsidRDefault="00661898" w:rsidP="0023559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11.01.19</w:t>
            </w:r>
          </w:p>
        </w:tc>
        <w:tc>
          <w:tcPr>
            <w:tcW w:w="58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15694BEF" w14:textId="77777777" w:rsidR="00661898" w:rsidRPr="006D7D73" w:rsidRDefault="00661898" w:rsidP="0023559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0392D6EF" w14:textId="77777777" w:rsidR="00661898" w:rsidRPr="006D7D73" w:rsidRDefault="00661898" w:rsidP="0023559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11C31CB0" w14:textId="77777777" w:rsidR="00661898" w:rsidRPr="006D7D73" w:rsidRDefault="00661898" w:rsidP="00B17390">
      <w:pPr>
        <w:jc w:val="right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0530493C" w14:textId="77777777" w:rsidR="00661898" w:rsidRPr="006D7D73" w:rsidRDefault="00661898" w:rsidP="00B17390">
      <w:pPr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4.使用表單：</w:t>
      </w:r>
    </w:p>
    <w:p w14:paraId="2876263D" w14:textId="77777777" w:rsidR="00661898" w:rsidRPr="006D7D73" w:rsidRDefault="00661898" w:rsidP="00B17390">
      <w:pPr>
        <w:pStyle w:val="a4"/>
        <w:tabs>
          <w:tab w:val="left" w:pos="960"/>
        </w:tabs>
        <w:ind w:leftChars="106" w:left="741" w:hangingChars="203" w:hanging="487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bCs/>
        </w:rPr>
        <w:t>4.1</w:t>
      </w:r>
      <w:r w:rsidRPr="006D7D73">
        <w:rPr>
          <w:rFonts w:ascii="標楷體" w:eastAsia="標楷體" w:hAnsi="標楷體" w:hint="eastAsia"/>
        </w:rPr>
        <w:t>聽障：大專校院及高級中等學校語言障礙學生溝通輔具自我需求評量表、調頻輔具個人借據、溝通輔具個人借據。</w:t>
      </w:r>
    </w:p>
    <w:p w14:paraId="57A5C8C7" w14:textId="77777777" w:rsidR="00661898" w:rsidRPr="006D7D73" w:rsidRDefault="00661898" w:rsidP="00B17390">
      <w:pPr>
        <w:pStyle w:val="a4"/>
        <w:tabs>
          <w:tab w:val="left" w:pos="960"/>
        </w:tabs>
        <w:ind w:leftChars="106" w:left="741" w:hangingChars="203" w:hanging="487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4.2</w:t>
      </w:r>
      <w:r w:rsidRPr="006D7D73">
        <w:rPr>
          <w:rFonts w:ascii="標楷體" w:eastAsia="標楷體" w:hAnsi="標楷體" w:hint="eastAsia"/>
        </w:rPr>
        <w:t>肢障：高中職肢障學生學習輔具需求自我評估表、學生簽－大專校院及高級中等學校肢體障礙學生教育輔具中心輔具財產借據（個人使用版）、校方簽－大專校院及高級中等學校肢體障礙學生教育輔具中心輔具財產借據（多人使用一項輔具版）。</w:t>
      </w:r>
    </w:p>
    <w:p w14:paraId="0E14533C" w14:textId="77777777" w:rsidR="00661898" w:rsidRPr="006D7D73" w:rsidRDefault="00661898" w:rsidP="00B17390">
      <w:pPr>
        <w:pStyle w:val="a4"/>
        <w:tabs>
          <w:tab w:val="left" w:pos="960"/>
        </w:tabs>
        <w:ind w:leftChars="106" w:left="741" w:hangingChars="203" w:hanging="487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4.3</w:t>
      </w:r>
      <w:r w:rsidRPr="006D7D73">
        <w:rPr>
          <w:rFonts w:ascii="標楷體" w:eastAsia="標楷體" w:hAnsi="標楷體" w:hint="eastAsia"/>
        </w:rPr>
        <w:t>視障：視障學習輔具需求評估表、大專視障學生輔具借用切結書。</w:t>
      </w:r>
    </w:p>
    <w:p w14:paraId="3CC9EF93" w14:textId="77777777" w:rsidR="00661898" w:rsidRPr="006D7D73" w:rsidRDefault="00661898" w:rsidP="00CA3B0E">
      <w:pPr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5.依據及相關文件：</w:t>
      </w:r>
    </w:p>
    <w:p w14:paraId="29F8BEE2" w14:textId="77777777" w:rsidR="00661898" w:rsidRPr="006D7D73" w:rsidRDefault="00661898" w:rsidP="00661898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身心障礙學生支持服務辦法。</w:t>
      </w:r>
    </w:p>
    <w:p w14:paraId="46BFADD5" w14:textId="77777777" w:rsidR="00661898" w:rsidRDefault="00661898" w:rsidP="006371BF">
      <w:pPr>
        <w:widowControl/>
        <w:jc w:val="center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br w:type="page"/>
      </w:r>
    </w:p>
    <w:p w14:paraId="427C9407" w14:textId="77777777" w:rsidR="00661898" w:rsidRDefault="00661898" w:rsidP="00DB7E6F">
      <w:pPr>
        <w:sectPr w:rsidR="00661898" w:rsidSect="00DB7E6F">
          <w:type w:val="continuous"/>
          <w:pgSz w:w="11906" w:h="16838"/>
          <w:pgMar w:top="1134" w:right="1134" w:bottom="1134" w:left="1134" w:header="851" w:footer="992" w:gutter="0"/>
          <w:cols w:space="425"/>
          <w:docGrid w:type="lines" w:linePitch="360"/>
        </w:sectPr>
      </w:pPr>
    </w:p>
    <w:p w14:paraId="4047AD9B" w14:textId="77777777" w:rsidR="0095642A" w:rsidRDefault="0095642A"/>
    <w:sectPr w:rsidR="0095642A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CC2267"/>
    <w:multiLevelType w:val="multilevel"/>
    <w:tmpl w:val="1C88093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35A712A0"/>
    <w:multiLevelType w:val="multilevel"/>
    <w:tmpl w:val="B6E04DA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 w15:restartNumberingAfterBreak="0">
    <w:nsid w:val="37601039"/>
    <w:multiLevelType w:val="multilevel"/>
    <w:tmpl w:val="2120502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 w16cid:durableId="1094786754">
    <w:abstractNumId w:val="0"/>
  </w:num>
  <w:num w:numId="2" w16cid:durableId="1103498418">
    <w:abstractNumId w:val="2"/>
  </w:num>
  <w:num w:numId="3" w16cid:durableId="82281508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61898"/>
    <w:rsid w:val="00661898"/>
    <w:rsid w:val="0095642A"/>
    <w:rsid w:val="00BD1C0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17D525C"/>
  <w15:chartTrackingRefBased/>
  <w15:docId w15:val="{434F5944-5BFA-4C01-98C0-1EB7BBFADB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61898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661898"/>
    <w:rPr>
      <w:color w:val="0563C1" w:themeColor="hyperlink"/>
      <w:u w:val="single"/>
    </w:rPr>
  </w:style>
  <w:style w:type="paragraph" w:styleId="a4">
    <w:name w:val="List Paragraph"/>
    <w:basedOn w:val="a"/>
    <w:uiPriority w:val="34"/>
    <w:qFormat/>
    <w:rsid w:val="00661898"/>
    <w:pPr>
      <w:ind w:leftChars="200" w:left="480"/>
    </w:pPr>
    <w:rPr>
      <w:rFonts w:ascii="Times New Roman" w:eastAsia="新細明體" w:hAnsi="Times New Roman" w:cs="Times New Roman"/>
      <w:szCs w:val="24"/>
    </w:rPr>
  </w:style>
  <w:style w:type="paragraph" w:customStyle="1" w:styleId="31">
    <w:name w:val="標題3"/>
    <w:basedOn w:val="3"/>
    <w:next w:val="3"/>
    <w:link w:val="32"/>
    <w:qFormat/>
    <w:rsid w:val="00661898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661898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661898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__616262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240</Words>
  <Characters>1371</Characters>
  <Application>Microsoft Office Word</Application>
  <DocSecurity>0</DocSecurity>
  <Lines>11</Lines>
  <Paragraphs>3</Paragraphs>
  <ScaleCrop>false</ScaleCrop>
  <Company/>
  <LinksUpToDate>false</LinksUpToDate>
  <CharactersWithSpaces>16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2</cp:revision>
  <dcterms:created xsi:type="dcterms:W3CDTF">2022-04-07T18:34:00Z</dcterms:created>
  <dcterms:modified xsi:type="dcterms:W3CDTF">2022-04-07T18:49:00Z</dcterms:modified>
</cp:coreProperties>
</file>